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2CB3" w:rsidRDefault="00B22CB3">
      <w:pPr>
        <w:rPr>
          <w:rFonts w:hint="eastAsia"/>
        </w:rPr>
      </w:pPr>
    </w:p>
    <w:p w:rsidR="00B22CB3" w:rsidRDefault="00B22CB3" w:rsidP="00B22CB3">
      <w:pPr>
        <w:pStyle w:val="1"/>
      </w:pPr>
      <w:r>
        <w:rPr>
          <w:rFonts w:hint="eastAsia"/>
        </w:rPr>
        <w:t>功能</w:t>
      </w:r>
    </w:p>
    <w:p w:rsidR="00B22CB3" w:rsidRDefault="00B22CB3" w:rsidP="00B22CB3">
      <w:pPr>
        <w:ind w:firstLine="420"/>
      </w:pPr>
      <w:r>
        <w:rPr>
          <w:rFonts w:hint="eastAsia"/>
        </w:rPr>
        <w:t>gwdata-server</w:t>
      </w:r>
      <w:r>
        <w:rPr>
          <w:rFonts w:hint="eastAsia"/>
        </w:rPr>
        <w:t>的主要功能是接收并解析无线网络通过串口传递过来的</w:t>
      </w:r>
      <w:r>
        <w:rPr>
          <w:rFonts w:hint="eastAsia"/>
        </w:rPr>
        <w:t>slip</w:t>
      </w:r>
      <w:r>
        <w:rPr>
          <w:rFonts w:hint="eastAsia"/>
        </w:rPr>
        <w:t>格式的数据。并将此数据按照</w:t>
      </w:r>
      <w:r>
        <w:rPr>
          <w:rFonts w:hint="eastAsia"/>
        </w:rPr>
        <w:t>json</w:t>
      </w:r>
      <w:r>
        <w:rPr>
          <w:rFonts w:hint="eastAsia"/>
        </w:rPr>
        <w:t>格式传递给应用层程序。</w:t>
      </w:r>
    </w:p>
    <w:p w:rsidR="00B22CB3" w:rsidRDefault="00AF0FCE" w:rsidP="00B22CB3">
      <w:r>
        <w:object w:dxaOrig="7710" w:dyaOrig="1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8pt;height:80.6pt" o:ole="">
            <v:imagedata r:id="rId5" o:title=""/>
          </v:shape>
          <o:OLEObject Type="Embed" ProgID="Visio.Drawing.15" ShapeID="_x0000_i1025" DrawAspect="Content" ObjectID="_1519487061" r:id="rId6"/>
        </w:object>
      </w:r>
    </w:p>
    <w:p w:rsidR="00B22CB3" w:rsidRDefault="000C19A1" w:rsidP="000C19A1">
      <w:pPr>
        <w:pStyle w:val="1"/>
      </w:pPr>
      <w:r>
        <w:rPr>
          <w:rFonts w:hint="eastAsia"/>
        </w:rPr>
        <w:t>实现</w:t>
      </w:r>
    </w:p>
    <w:p w:rsidR="00702972" w:rsidRPr="00702972" w:rsidRDefault="00702972" w:rsidP="00702972">
      <w:pPr>
        <w:rPr>
          <w:rFonts w:hint="eastAsia"/>
        </w:rPr>
      </w:pPr>
      <w:r>
        <w:rPr>
          <w:rFonts w:hint="eastAsia"/>
        </w:rPr>
        <w:t>软件</w:t>
      </w:r>
      <w:r>
        <w:t>实现上主要分了</w:t>
      </w:r>
      <w:r>
        <w:rPr>
          <w:rFonts w:hint="eastAsia"/>
        </w:rPr>
        <w:t>事件</w:t>
      </w:r>
      <w:r>
        <w:t>循环，串口读写，网络</w:t>
      </w:r>
      <w:r>
        <w:t>IO</w:t>
      </w:r>
      <w:r>
        <w:t>，协议解析四个模块</w:t>
      </w:r>
    </w:p>
    <w:p w:rsidR="000C19A1" w:rsidRPr="000C19A1" w:rsidRDefault="00DF1D97" w:rsidP="00702972">
      <w:pPr>
        <w:jc w:val="center"/>
        <w:rPr>
          <w:rFonts w:hint="eastAsia"/>
        </w:rPr>
      </w:pPr>
      <w:r>
        <w:object w:dxaOrig="6390" w:dyaOrig="4515">
          <v:shape id="_x0000_i1026" type="#_x0000_t75" style="width:319.15pt;height:225.65pt" o:ole="">
            <v:imagedata r:id="rId7" o:title=""/>
          </v:shape>
          <o:OLEObject Type="Embed" ProgID="Visio.Drawing.15" ShapeID="_x0000_i1026" DrawAspect="Content" ObjectID="_1519487062" r:id="rId8"/>
        </w:object>
      </w:r>
    </w:p>
    <w:p w:rsidR="00B22CB3" w:rsidRDefault="00B22CB3" w:rsidP="00702972">
      <w:pPr>
        <w:pStyle w:val="2"/>
      </w:pPr>
      <w:r>
        <w:rPr>
          <w:rFonts w:hint="eastAsia"/>
        </w:rPr>
        <w:t>协议</w:t>
      </w:r>
    </w:p>
    <w:p w:rsidR="00B22CB3" w:rsidRDefault="00AF0FCE" w:rsidP="00702972">
      <w:pPr>
        <w:pStyle w:val="3"/>
      </w:pPr>
      <w:r>
        <w:rPr>
          <w:rFonts w:hint="eastAsia"/>
        </w:rPr>
        <w:t>串口协议</w:t>
      </w:r>
    </w:p>
    <w:p w:rsidR="00AF0FCE" w:rsidRDefault="000D2BB1" w:rsidP="00F751ED">
      <w:pPr>
        <w:pStyle w:val="4"/>
        <w:rPr>
          <w:shd w:val="clear" w:color="auto" w:fill="FFFFFF"/>
        </w:rPr>
      </w:pPr>
      <w:r>
        <w:rPr>
          <w:rFonts w:hint="eastAsia"/>
          <w:shd w:val="clear" w:color="auto" w:fill="FFFFFF"/>
        </w:rPr>
        <w:t>数据</w:t>
      </w:r>
      <w:r>
        <w:rPr>
          <w:shd w:val="clear" w:color="auto" w:fill="FFFFFF"/>
        </w:rPr>
        <w:t>帧：</w:t>
      </w:r>
    </w:p>
    <w:p w:rsidR="000D2BB1" w:rsidRPr="000D2BB1" w:rsidRDefault="000D2BB1" w:rsidP="000D2BB1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0D2BB1" w:rsidTr="000D2BB1">
        <w:tc>
          <w:tcPr>
            <w:tcW w:w="1659" w:type="dxa"/>
          </w:tcPr>
          <w:p w:rsidR="000D2BB1" w:rsidRDefault="000D2BB1" w:rsidP="000D2BB1">
            <w:pPr>
              <w:jc w:val="center"/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lastRenderedPageBreak/>
              <w:t>设备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ID</w:t>
            </w:r>
          </w:p>
          <w:p w:rsidR="000D2BB1" w:rsidRDefault="000D2BB1" w:rsidP="000D2BB1">
            <w:pPr>
              <w:jc w:val="center"/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1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字节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)</w:t>
            </w:r>
          </w:p>
        </w:tc>
        <w:tc>
          <w:tcPr>
            <w:tcW w:w="1659" w:type="dxa"/>
          </w:tcPr>
          <w:p w:rsidR="000D2BB1" w:rsidRDefault="000D2BB1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设备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类型</w:t>
            </w:r>
          </w:p>
          <w:p w:rsidR="000D2BB1" w:rsidRDefault="000D2BB1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1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字节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)</w:t>
            </w:r>
          </w:p>
        </w:tc>
        <w:tc>
          <w:tcPr>
            <w:tcW w:w="1659" w:type="dxa"/>
          </w:tcPr>
          <w:p w:rsidR="000D2BB1" w:rsidRDefault="000D2BB1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传输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类型</w:t>
            </w:r>
          </w:p>
          <w:p w:rsidR="000D2BB1" w:rsidRDefault="000D2BB1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1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字节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)</w:t>
            </w:r>
          </w:p>
        </w:tc>
        <w:tc>
          <w:tcPr>
            <w:tcW w:w="1659" w:type="dxa"/>
          </w:tcPr>
          <w:p w:rsidR="000D2BB1" w:rsidRDefault="000D2BB1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设备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数据</w:t>
            </w:r>
          </w:p>
          <w:p w:rsidR="000D2BB1" w:rsidRDefault="000D2BB1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n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字节</w:t>
            </w:r>
            <w:r w:rsidR="000C19A1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,n&gt;=0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)</w:t>
            </w:r>
          </w:p>
        </w:tc>
        <w:tc>
          <w:tcPr>
            <w:tcW w:w="1660" w:type="dxa"/>
          </w:tcPr>
          <w:p w:rsidR="000D2BB1" w:rsidRDefault="000D2BB1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校验和</w:t>
            </w:r>
          </w:p>
          <w:p w:rsidR="000D2BB1" w:rsidRDefault="000D2BB1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1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字节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)</w:t>
            </w:r>
          </w:p>
        </w:tc>
      </w:tr>
    </w:tbl>
    <w:p w:rsidR="00C61579" w:rsidRDefault="00C61579" w:rsidP="00C61579">
      <w:pPr>
        <w:rPr>
          <w:rFonts w:ascii="Arial" w:hAnsi="Arial" w:cs="Arial" w:hint="eastAsia"/>
          <w:b/>
          <w:color w:val="333333"/>
          <w:szCs w:val="21"/>
          <w:shd w:val="clear" w:color="auto" w:fill="FFFFFF"/>
        </w:rPr>
      </w:pPr>
    </w:p>
    <w:p w:rsidR="000C19A1" w:rsidRDefault="000C19A1" w:rsidP="00C61579">
      <w:pPr>
        <w:rPr>
          <w:rFonts w:ascii="Arial" w:hAnsi="Arial" w:cs="Arial"/>
          <w:color w:val="333333"/>
          <w:szCs w:val="21"/>
          <w:shd w:val="clear" w:color="auto" w:fill="FFFFFF"/>
        </w:rPr>
      </w:pPr>
      <w:r w:rsidRPr="000C19A1">
        <w:rPr>
          <w:rFonts w:ascii="Arial" w:hAnsi="Arial" w:cs="Arial" w:hint="eastAsia"/>
          <w:color w:val="333333"/>
          <w:szCs w:val="21"/>
          <w:shd w:val="clear" w:color="auto" w:fill="FFFFFF"/>
        </w:rPr>
        <w:t>校验和</w:t>
      </w:r>
      <w:r w:rsidRPr="000C19A1">
        <w:rPr>
          <w:rFonts w:ascii="Arial" w:hAnsi="Arial" w:cs="Arial"/>
          <w:color w:val="333333"/>
          <w:szCs w:val="21"/>
          <w:shd w:val="clear" w:color="auto" w:fill="FFFFFF"/>
        </w:rPr>
        <w:t>是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数据帧</w:t>
      </w:r>
      <w:r>
        <w:rPr>
          <w:rFonts w:ascii="Arial" w:hAnsi="Arial" w:cs="Arial"/>
          <w:color w:val="333333"/>
          <w:szCs w:val="21"/>
          <w:shd w:val="clear" w:color="auto" w:fill="FFFFFF"/>
        </w:rPr>
        <w:t>内其他所有字节之和的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补码</w:t>
      </w:r>
      <w:r>
        <w:rPr>
          <w:rFonts w:ascii="Arial" w:hAnsi="Arial" w:cs="Arial"/>
          <w:color w:val="333333"/>
          <w:szCs w:val="21"/>
          <w:shd w:val="clear" w:color="auto" w:fill="FFFFFF"/>
        </w:rPr>
        <w:t>。</w:t>
      </w:r>
    </w:p>
    <w:p w:rsidR="00492E76" w:rsidRDefault="00492E76" w:rsidP="00C61579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示例</w:t>
      </w:r>
      <w:r>
        <w:rPr>
          <w:rFonts w:ascii="Arial" w:hAnsi="Arial" w:cs="Arial"/>
          <w:color w:val="333333"/>
          <w:szCs w:val="21"/>
          <w:shd w:val="clear" w:color="auto" w:fill="FFFFFF"/>
        </w:rPr>
        <w:t>：</w:t>
      </w:r>
    </w:p>
    <w:p w:rsidR="00492E76" w:rsidRDefault="00492E76" w:rsidP="00C61579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ab/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下表</w:t>
      </w:r>
      <w:r>
        <w:rPr>
          <w:rFonts w:ascii="Arial" w:hAnsi="Arial" w:cs="Arial"/>
          <w:color w:val="333333"/>
          <w:szCs w:val="21"/>
          <w:shd w:val="clear" w:color="auto" w:fill="FFFFFF"/>
        </w:rPr>
        <w:t>是一个温度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传感器</w:t>
      </w:r>
      <w:r>
        <w:rPr>
          <w:rFonts w:ascii="Arial" w:hAnsi="Arial" w:cs="Arial"/>
          <w:color w:val="333333"/>
          <w:szCs w:val="21"/>
          <w:shd w:val="clear" w:color="auto" w:fill="FFFFFF"/>
        </w:rPr>
        <w:t>的</w:t>
      </w:r>
      <w:r w:rsidR="00DF1D97">
        <w:rPr>
          <w:rFonts w:ascii="Arial" w:hAnsi="Arial" w:cs="Arial" w:hint="eastAsia"/>
          <w:color w:val="333333"/>
          <w:szCs w:val="21"/>
          <w:shd w:val="clear" w:color="auto" w:fill="FFFFFF"/>
        </w:rPr>
        <w:t>数据</w:t>
      </w:r>
      <w:r w:rsidR="00DF1D97">
        <w:rPr>
          <w:rFonts w:ascii="Arial" w:hAnsi="Arial" w:cs="Arial"/>
          <w:color w:val="333333"/>
          <w:szCs w:val="21"/>
          <w:shd w:val="clear" w:color="auto" w:fill="FFFFFF"/>
        </w:rPr>
        <w:t>帧结构</w:t>
      </w:r>
      <w:r>
        <w:rPr>
          <w:rFonts w:ascii="Arial" w:hAnsi="Arial" w:cs="Arial"/>
          <w:color w:val="333333"/>
          <w:szCs w:val="21"/>
          <w:shd w:val="clear" w:color="auto" w:fill="FFFFFF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2126"/>
        <w:gridCol w:w="1538"/>
        <w:gridCol w:w="1660"/>
      </w:tblGrid>
      <w:tr w:rsidR="00492E76" w:rsidTr="00492E76">
        <w:tc>
          <w:tcPr>
            <w:tcW w:w="1659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设备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ID</w:t>
            </w:r>
          </w:p>
        </w:tc>
        <w:tc>
          <w:tcPr>
            <w:tcW w:w="1313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设备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传输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类型</w:t>
            </w:r>
          </w:p>
        </w:tc>
        <w:tc>
          <w:tcPr>
            <w:tcW w:w="1538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设备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数据</w:t>
            </w:r>
          </w:p>
        </w:tc>
        <w:tc>
          <w:tcPr>
            <w:tcW w:w="1660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校验和</w:t>
            </w:r>
          </w:p>
        </w:tc>
      </w:tr>
      <w:tr w:rsidR="00492E76" w:rsidTr="00492E76">
        <w:tc>
          <w:tcPr>
            <w:tcW w:w="1659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0x01</w:t>
            </w:r>
          </w:p>
        </w:tc>
        <w:tc>
          <w:tcPr>
            <w:tcW w:w="1313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x1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温度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)</w:t>
            </w:r>
          </w:p>
        </w:tc>
        <w:tc>
          <w:tcPr>
            <w:tcW w:w="2126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x0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代表</w:t>
            </w:r>
            <w:proofErr w:type="spellStart"/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zigbee</w:t>
            </w:r>
            <w:proofErr w:type="spellEnd"/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)</w:t>
            </w:r>
          </w:p>
        </w:tc>
        <w:tc>
          <w:tcPr>
            <w:tcW w:w="1538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x10</w:t>
            </w:r>
          </w:p>
        </w:tc>
        <w:tc>
          <w:tcPr>
            <w:tcW w:w="1660" w:type="dxa"/>
          </w:tcPr>
          <w:p w:rsidR="00492E76" w:rsidRDefault="00492E76" w:rsidP="00C61579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xdf</w:t>
            </w:r>
          </w:p>
        </w:tc>
      </w:tr>
    </w:tbl>
    <w:p w:rsidR="00492E76" w:rsidRDefault="00492E76" w:rsidP="00C61579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</w:p>
    <w:p w:rsidR="00492E76" w:rsidRPr="00492E76" w:rsidRDefault="00492E76" w:rsidP="00C61579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</w:p>
    <w:p w:rsidR="000D2BB1" w:rsidRDefault="000D2BB1" w:rsidP="00F751ED">
      <w:pPr>
        <w:pStyle w:val="4"/>
        <w:rPr>
          <w:shd w:val="clear" w:color="auto" w:fill="FFFFFF"/>
        </w:rPr>
      </w:pPr>
      <w:r>
        <w:rPr>
          <w:rFonts w:hint="eastAsia"/>
          <w:shd w:val="clear" w:color="auto" w:fill="FFFFFF"/>
        </w:rPr>
        <w:t>组包</w:t>
      </w:r>
      <w:r>
        <w:rPr>
          <w:shd w:val="clear" w:color="auto" w:fill="FFFFFF"/>
        </w:rPr>
        <w:t>格式</w:t>
      </w:r>
    </w:p>
    <w:p w:rsidR="000D2BB1" w:rsidRDefault="000D2BB1" w:rsidP="000D2BB1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ab/>
      </w:r>
      <w:r w:rsidR="00C61579">
        <w:rPr>
          <w:rFonts w:ascii="Arial" w:hAnsi="Arial" w:cs="Arial" w:hint="eastAsia"/>
          <w:color w:val="333333"/>
          <w:szCs w:val="21"/>
          <w:shd w:val="clear" w:color="auto" w:fill="FFFFFF"/>
        </w:rPr>
        <w:t>按照</w:t>
      </w:r>
      <w:r w:rsidR="00C61579">
        <w:rPr>
          <w:rFonts w:ascii="Arial" w:hAnsi="Arial" w:cs="Arial" w:hint="eastAsia"/>
          <w:color w:val="333333"/>
          <w:szCs w:val="21"/>
          <w:shd w:val="clear" w:color="auto" w:fill="FFFFFF"/>
        </w:rPr>
        <w:t>slip</w:t>
      </w:r>
      <w:r w:rsidR="00C61579">
        <w:rPr>
          <w:rFonts w:ascii="Arial" w:hAnsi="Arial" w:cs="Arial"/>
          <w:color w:val="333333"/>
          <w:szCs w:val="21"/>
          <w:shd w:val="clear" w:color="auto" w:fill="FFFFFF"/>
        </w:rPr>
        <w:t>格式组包</w:t>
      </w:r>
      <w:r>
        <w:rPr>
          <w:rFonts w:ascii="Arial" w:hAnsi="Arial" w:cs="Arial"/>
          <w:color w:val="333333"/>
          <w:szCs w:val="21"/>
          <w:shd w:val="clear" w:color="auto" w:fill="FFFFFF"/>
        </w:rPr>
        <w:t>。定义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了</w:t>
      </w:r>
      <w:r>
        <w:rPr>
          <w:rFonts w:ascii="Arial" w:hAnsi="Arial" w:cs="Arial"/>
          <w:color w:val="333333"/>
          <w:szCs w:val="21"/>
          <w:shd w:val="clear" w:color="auto" w:fill="FFFFFF"/>
        </w:rPr>
        <w:t>END</w:t>
      </w:r>
      <w:r>
        <w:rPr>
          <w:rFonts w:ascii="Arial" w:hAnsi="Arial" w:cs="Arial"/>
          <w:color w:val="333333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>
        <w:rPr>
          <w:rFonts w:ascii="Arial" w:hAnsi="Arial" w:cs="Arial"/>
          <w:color w:val="333333"/>
          <w:szCs w:val="21"/>
          <w:shd w:val="clear" w:color="auto" w:fill="FFFFFF"/>
        </w:rPr>
        <w:t>x7E</w:t>
      </w:r>
      <w:r>
        <w:rPr>
          <w:rFonts w:ascii="Arial" w:hAnsi="Arial" w:cs="Arial"/>
          <w:color w:val="333333"/>
          <w:szCs w:val="21"/>
          <w:shd w:val="clear" w:color="auto" w:fill="FFFFFF"/>
        </w:rPr>
        <w:t>）和</w:t>
      </w:r>
      <w:r>
        <w:rPr>
          <w:rFonts w:ascii="Arial" w:hAnsi="Arial" w:cs="Arial"/>
          <w:color w:val="333333"/>
          <w:szCs w:val="21"/>
          <w:shd w:val="clear" w:color="auto" w:fill="FFFFFF"/>
        </w:rPr>
        <w:t>ESC</w:t>
      </w:r>
      <w:r>
        <w:rPr>
          <w:rFonts w:ascii="Arial" w:hAnsi="Arial" w:cs="Arial"/>
          <w:color w:val="333333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>
        <w:rPr>
          <w:rFonts w:ascii="Arial" w:hAnsi="Arial" w:cs="Arial"/>
          <w:color w:val="333333"/>
          <w:szCs w:val="21"/>
          <w:shd w:val="clear" w:color="auto" w:fill="FFFFFF"/>
        </w:rPr>
        <w:t>x7D</w:t>
      </w:r>
      <w:r>
        <w:rPr>
          <w:rFonts w:ascii="Arial" w:hAnsi="Arial" w:cs="Arial"/>
          <w:color w:val="333333"/>
          <w:szCs w:val="21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两个特殊</w:t>
      </w:r>
      <w:r>
        <w:rPr>
          <w:rFonts w:ascii="Arial" w:hAnsi="Arial" w:cs="Arial"/>
          <w:color w:val="333333"/>
          <w:szCs w:val="21"/>
          <w:shd w:val="clear" w:color="auto" w:fill="FFFFFF"/>
        </w:rPr>
        <w:t>字符。</w:t>
      </w:r>
    </w:p>
    <w:p w:rsidR="000C19A1" w:rsidRDefault="000C19A1" w:rsidP="000D2BB1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</w:p>
    <w:tbl>
      <w:tblPr>
        <w:tblStyle w:val="a4"/>
        <w:tblW w:w="0" w:type="auto"/>
        <w:tblInd w:w="988" w:type="dxa"/>
        <w:tblLook w:val="04A0" w:firstRow="1" w:lastRow="0" w:firstColumn="1" w:lastColumn="0" w:noHBand="0" w:noVBand="1"/>
      </w:tblPr>
      <w:tblGrid>
        <w:gridCol w:w="3160"/>
        <w:gridCol w:w="1234"/>
      </w:tblGrid>
      <w:tr w:rsidR="00C61579" w:rsidTr="000C19A1">
        <w:tc>
          <w:tcPr>
            <w:tcW w:w="3160" w:type="dxa"/>
          </w:tcPr>
          <w:p w:rsidR="00C61579" w:rsidRDefault="00C61579" w:rsidP="000D2BB1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数据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帧</w:t>
            </w:r>
          </w:p>
          <w:p w:rsidR="00C61579" w:rsidRDefault="00C61579" w:rsidP="000D2BB1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（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n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字节</w:t>
            </w:r>
            <w:r w:rsidR="000C19A1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,n&gt;=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）</w:t>
            </w:r>
          </w:p>
        </w:tc>
        <w:tc>
          <w:tcPr>
            <w:tcW w:w="1234" w:type="dxa"/>
          </w:tcPr>
          <w:p w:rsidR="00C61579" w:rsidRDefault="000C19A1" w:rsidP="000D2BB1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END</w:t>
            </w:r>
          </w:p>
          <w:p w:rsidR="000C19A1" w:rsidRDefault="000C19A1" w:rsidP="000D2BB1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(0x7e)</w:t>
            </w:r>
          </w:p>
        </w:tc>
      </w:tr>
    </w:tbl>
    <w:p w:rsidR="00DF1D97" w:rsidRDefault="00DF1D97" w:rsidP="000D2BB1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示例：</w:t>
      </w:r>
    </w:p>
    <w:p w:rsidR="00DF1D97" w:rsidRDefault="00DF1D97" w:rsidP="000D2BB1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ab/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下表</w:t>
      </w:r>
      <w:r>
        <w:rPr>
          <w:rFonts w:ascii="Arial" w:hAnsi="Arial" w:cs="Arial"/>
          <w:color w:val="333333"/>
          <w:szCs w:val="21"/>
          <w:shd w:val="clear" w:color="auto" w:fill="FFFFFF"/>
        </w:rPr>
        <w:t>是一个温度传感器数据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的</w:t>
      </w:r>
      <w:r>
        <w:rPr>
          <w:rFonts w:ascii="Arial" w:hAnsi="Arial" w:cs="Arial"/>
          <w:color w:val="333333"/>
          <w:szCs w:val="21"/>
          <w:shd w:val="clear" w:color="auto" w:fill="FFFFFF"/>
        </w:rPr>
        <w:t>数据包结构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F1D97" w:rsidTr="00DF1D97">
        <w:tc>
          <w:tcPr>
            <w:tcW w:w="4148" w:type="dxa"/>
          </w:tcPr>
          <w:p w:rsidR="00DF1D97" w:rsidRDefault="00DF1D97" w:rsidP="000D2BB1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数据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帧</w:t>
            </w:r>
          </w:p>
        </w:tc>
        <w:tc>
          <w:tcPr>
            <w:tcW w:w="4148" w:type="dxa"/>
          </w:tcPr>
          <w:p w:rsidR="00DF1D97" w:rsidRDefault="00DF1D97" w:rsidP="000D2BB1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END</w:t>
            </w:r>
          </w:p>
        </w:tc>
      </w:tr>
      <w:tr w:rsidR="00DF1D97" w:rsidTr="00DF1D97">
        <w:tc>
          <w:tcPr>
            <w:tcW w:w="4148" w:type="dxa"/>
          </w:tcPr>
          <w:p w:rsidR="00DF1D97" w:rsidRDefault="00DF1D97" w:rsidP="000D2BB1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0x01,0x10,0x00,0x10,0xdf</w:t>
            </w:r>
          </w:p>
        </w:tc>
        <w:tc>
          <w:tcPr>
            <w:tcW w:w="4148" w:type="dxa"/>
          </w:tcPr>
          <w:p w:rsidR="00DF1D97" w:rsidRDefault="00DF1D97" w:rsidP="000D2BB1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x7E</w:t>
            </w:r>
          </w:p>
        </w:tc>
      </w:tr>
    </w:tbl>
    <w:p w:rsidR="00DF1D97" w:rsidRPr="00DF1D97" w:rsidRDefault="00DF1D97" w:rsidP="000D2BB1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</w:p>
    <w:p w:rsidR="000C19A1" w:rsidRDefault="00DF1D97" w:rsidP="00DF1D97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但是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当我们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发送的数据帧内含有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END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（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x7e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），连续发送两个字符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ESC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（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x7D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）和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x5E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当数据帧内含有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ESC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（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x7E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）时，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连续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发送两个字符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ESC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（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x7D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）和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 w:rsidR="000C19A1">
        <w:rPr>
          <w:rFonts w:ascii="Arial" w:hAnsi="Arial" w:cs="Arial"/>
          <w:color w:val="333333"/>
          <w:szCs w:val="21"/>
          <w:shd w:val="clear" w:color="auto" w:fill="FFFFFF"/>
        </w:rPr>
        <w:t>x5D</w:t>
      </w:r>
      <w:r w:rsidR="000C19A1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F751ED" w:rsidRDefault="00DF1D97" w:rsidP="00DF1D97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示例</w:t>
      </w:r>
      <w:r>
        <w:rPr>
          <w:rFonts w:ascii="Arial" w:hAnsi="Arial" w:cs="Arial"/>
          <w:color w:val="333333"/>
          <w:szCs w:val="21"/>
          <w:shd w:val="clear" w:color="auto" w:fill="FFFFFF"/>
        </w:rPr>
        <w:t>：</w:t>
      </w:r>
    </w:p>
    <w:p w:rsidR="00F751ED" w:rsidRDefault="00F751ED" w:rsidP="00DF1D97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数据</w:t>
      </w:r>
      <w:r>
        <w:rPr>
          <w:rFonts w:ascii="Arial" w:hAnsi="Arial" w:cs="Arial"/>
          <w:color w:val="333333"/>
          <w:szCs w:val="21"/>
          <w:shd w:val="clear" w:color="auto" w:fill="FFFFFF"/>
        </w:rPr>
        <w:t>帧含有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>
        <w:rPr>
          <w:rFonts w:ascii="Arial" w:hAnsi="Arial" w:cs="Arial"/>
          <w:color w:val="333333"/>
          <w:szCs w:val="21"/>
          <w:shd w:val="clear" w:color="auto" w:fill="FFFFFF"/>
        </w:rPr>
        <w:t>x7e</w:t>
      </w:r>
      <w:r>
        <w:rPr>
          <w:rFonts w:ascii="Arial" w:hAnsi="Arial" w:cs="Arial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0</w:t>
      </w:r>
      <w:r>
        <w:rPr>
          <w:rFonts w:ascii="Arial" w:hAnsi="Arial" w:cs="Arial"/>
          <w:color w:val="333333"/>
          <w:szCs w:val="21"/>
          <w:shd w:val="clear" w:color="auto" w:fill="FFFFFF"/>
        </w:rPr>
        <w:t>x7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F1D97" w:rsidTr="00DF1D97">
        <w:tc>
          <w:tcPr>
            <w:tcW w:w="4148" w:type="dxa"/>
          </w:tcPr>
          <w:p w:rsidR="00DF1D97" w:rsidRDefault="00DF1D97" w:rsidP="00DF1D97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数据帧</w:t>
            </w:r>
          </w:p>
        </w:tc>
        <w:tc>
          <w:tcPr>
            <w:tcW w:w="4148" w:type="dxa"/>
          </w:tcPr>
          <w:p w:rsidR="00DF1D97" w:rsidRDefault="00DF1D97" w:rsidP="00DF1D97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END</w:t>
            </w:r>
          </w:p>
        </w:tc>
      </w:tr>
      <w:tr w:rsidR="00DF1D97" w:rsidTr="00DF1D97">
        <w:tc>
          <w:tcPr>
            <w:tcW w:w="4148" w:type="dxa"/>
          </w:tcPr>
          <w:p w:rsidR="00DF1D97" w:rsidRDefault="00DF1D97" w:rsidP="00DF1D97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7E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，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7D</w:t>
            </w:r>
          </w:p>
        </w:tc>
        <w:tc>
          <w:tcPr>
            <w:tcW w:w="4148" w:type="dxa"/>
          </w:tcPr>
          <w:p w:rsidR="00DF1D97" w:rsidRDefault="00DF1D97" w:rsidP="00DF1D97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7E</w:t>
            </w:r>
          </w:p>
        </w:tc>
      </w:tr>
    </w:tbl>
    <w:p w:rsidR="00DF1D97" w:rsidRDefault="00F751ED" w:rsidP="00DF1D97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组包</w:t>
      </w:r>
      <w:r>
        <w:rPr>
          <w:rFonts w:ascii="Arial" w:hAnsi="Arial" w:cs="Arial"/>
          <w:color w:val="333333"/>
          <w:szCs w:val="21"/>
          <w:shd w:val="clear" w:color="auto" w:fill="FFFFFF"/>
        </w:rPr>
        <w:t>后数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751ED" w:rsidTr="00F751ED">
        <w:tc>
          <w:tcPr>
            <w:tcW w:w="4148" w:type="dxa"/>
          </w:tcPr>
          <w:p w:rsidR="00F751ED" w:rsidRDefault="00F751ED" w:rsidP="00DF1D97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数据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帧</w:t>
            </w:r>
          </w:p>
        </w:tc>
        <w:tc>
          <w:tcPr>
            <w:tcW w:w="4148" w:type="dxa"/>
          </w:tcPr>
          <w:p w:rsidR="00F751ED" w:rsidRDefault="00F751ED" w:rsidP="00DF1D97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END</w:t>
            </w:r>
          </w:p>
        </w:tc>
      </w:tr>
      <w:tr w:rsidR="00F751ED" w:rsidTr="00F751ED">
        <w:tc>
          <w:tcPr>
            <w:tcW w:w="4148" w:type="dxa"/>
          </w:tcPr>
          <w:p w:rsidR="00F751ED" w:rsidRDefault="00F751ED" w:rsidP="00DF1D97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7D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，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5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E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，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7D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，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0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x5D</w:t>
            </w:r>
          </w:p>
        </w:tc>
        <w:tc>
          <w:tcPr>
            <w:tcW w:w="4148" w:type="dxa"/>
          </w:tcPr>
          <w:p w:rsidR="00F751ED" w:rsidRPr="00F751ED" w:rsidRDefault="00F751ED" w:rsidP="00DF1D97">
            <w:pP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0x7E</w:t>
            </w:r>
          </w:p>
        </w:tc>
      </w:tr>
    </w:tbl>
    <w:p w:rsidR="00F751ED" w:rsidRDefault="00F751ED" w:rsidP="00DF1D97">
      <w:pPr>
        <w:rPr>
          <w:rFonts w:ascii="Arial" w:hAnsi="Arial" w:cs="Arial"/>
          <w:color w:val="333333"/>
          <w:szCs w:val="21"/>
          <w:shd w:val="clear" w:color="auto" w:fill="FFFFFF"/>
        </w:rPr>
      </w:pPr>
    </w:p>
    <w:p w:rsidR="00F751ED" w:rsidRDefault="00F751ED" w:rsidP="00F751ED">
      <w:pPr>
        <w:pStyle w:val="4"/>
        <w:rPr>
          <w:rFonts w:hint="eastAsia"/>
          <w:shd w:val="clear" w:color="auto" w:fill="FFFFFF"/>
        </w:rPr>
      </w:pPr>
      <w:r>
        <w:rPr>
          <w:rFonts w:hint="eastAsia"/>
          <w:shd w:val="clear" w:color="auto" w:fill="FFFFFF"/>
        </w:rPr>
        <w:t>软件</w:t>
      </w:r>
      <w:r>
        <w:rPr>
          <w:shd w:val="clear" w:color="auto" w:fill="FFFFFF"/>
        </w:rPr>
        <w:t>接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66235" w:rsidTr="00766235">
        <w:tc>
          <w:tcPr>
            <w:tcW w:w="8296" w:type="dxa"/>
          </w:tcPr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*</w:t>
            </w: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传感器数据描述结构</w:t>
            </w: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*/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nsor_data</w:t>
            </w:r>
            <w:proofErr w:type="spellEnd"/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d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ype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JSON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nsfer_type</w:t>
            </w:r>
            <w:proofErr w:type="spellEnd"/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ctime</w:t>
            </w:r>
            <w:proofErr w:type="spellEnd"/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766235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0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ime_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imestamp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将</w:t>
            </w:r>
            <w:proofErr w:type="spellStart"/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sensor_data</w:t>
            </w:r>
            <w:proofErr w:type="spellEnd"/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结构描述的传感器数据，转为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slip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数据描述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nsor_data_to_slip</w:t>
            </w:r>
            <w:proofErr w:type="spellEnd"/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nsor_data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d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p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解析串口数据帧，并将其转为</w:t>
            </w:r>
            <w:proofErr w:type="spellStart"/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sensor_data</w:t>
            </w:r>
            <w:proofErr w:type="spellEnd"/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结构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nsor_data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p_to_sensor_data</w:t>
            </w:r>
            <w:proofErr w:type="spellEnd"/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ons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p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proofErr w:type="spellEnd"/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根据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slip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分包格式，取得一个数据帧</w:t>
            </w:r>
            <w:r w:rsidRPr="0076623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fer_read_slip</w:t>
            </w:r>
            <w:proofErr w:type="spellEnd"/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uffer 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p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766235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766235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76623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766235" w:rsidRPr="00766235" w:rsidRDefault="00766235" w:rsidP="00766235">
            <w:pPr>
              <w:widowControl/>
              <w:shd w:val="clear" w:color="auto" w:fill="FFFFFF"/>
              <w:jc w:val="left"/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</w:pPr>
          </w:p>
        </w:tc>
      </w:tr>
    </w:tbl>
    <w:p w:rsidR="00F751ED" w:rsidRDefault="00F751ED" w:rsidP="00DF1D97">
      <w:pPr>
        <w:rPr>
          <w:rFonts w:ascii="Arial" w:hAnsi="Arial" w:cs="Arial" w:hint="eastAsia"/>
          <w:color w:val="333333"/>
          <w:szCs w:val="21"/>
          <w:shd w:val="clear" w:color="auto" w:fill="FFFFFF"/>
        </w:rPr>
      </w:pPr>
    </w:p>
    <w:p w:rsidR="00702972" w:rsidRDefault="00702972" w:rsidP="00702972">
      <w:pPr>
        <w:pStyle w:val="3"/>
      </w:pPr>
      <w:r w:rsidRPr="00702972">
        <w:rPr>
          <w:rFonts w:hint="eastAsia"/>
        </w:rPr>
        <w:t>网络</w:t>
      </w:r>
      <w:r w:rsidRPr="00702972">
        <w:t>协议</w:t>
      </w:r>
    </w:p>
    <w:p w:rsidR="00766235" w:rsidRDefault="00766235" w:rsidP="00766235">
      <w:pPr>
        <w:pStyle w:val="4"/>
      </w:pPr>
      <w:r>
        <w:rPr>
          <w:rFonts w:hint="eastAsia"/>
        </w:rPr>
        <w:t>数据</w:t>
      </w:r>
      <w:r>
        <w:t>帧</w:t>
      </w:r>
    </w:p>
    <w:p w:rsidR="00766235" w:rsidRDefault="00766235" w:rsidP="00766235">
      <w:r>
        <w:rPr>
          <w:rFonts w:hint="eastAsia"/>
        </w:rPr>
        <w:t>传感器</w:t>
      </w:r>
      <w:r>
        <w:t>到网关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A2911" w:rsidTr="00766235">
        <w:tc>
          <w:tcPr>
            <w:tcW w:w="4148" w:type="dxa"/>
          </w:tcPr>
          <w:p w:rsidR="00AA2911" w:rsidRDefault="00AA2911" w:rsidP="00AA2911">
            <w:pPr>
              <w:tabs>
                <w:tab w:val="center" w:pos="1966"/>
              </w:tabs>
              <w:rPr>
                <w:rFonts w:hint="eastAsia"/>
              </w:rPr>
            </w:pPr>
            <w:proofErr w:type="spellStart"/>
            <w:r>
              <w:t>d</w:t>
            </w:r>
            <w:r>
              <w:rPr>
                <w:rFonts w:hint="eastAsia"/>
              </w:rPr>
              <w:t>evice_</w:t>
            </w:r>
            <w:r>
              <w:t>id</w:t>
            </w:r>
            <w:proofErr w:type="spellEnd"/>
          </w:p>
        </w:tc>
        <w:tc>
          <w:tcPr>
            <w:tcW w:w="4148" w:type="dxa"/>
          </w:tcPr>
          <w:p w:rsidR="00AA2911" w:rsidRDefault="00AA2911" w:rsidP="00AA2911">
            <w:pPr>
              <w:tabs>
                <w:tab w:val="center" w:pos="1966"/>
              </w:tabs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>
              <w:t>ID</w:t>
            </w:r>
            <w:r>
              <w:tab/>
            </w:r>
          </w:p>
        </w:tc>
      </w:tr>
      <w:tr w:rsidR="00AA2911" w:rsidTr="00766235">
        <w:tc>
          <w:tcPr>
            <w:tcW w:w="4148" w:type="dxa"/>
          </w:tcPr>
          <w:p w:rsidR="00AA2911" w:rsidRDefault="00AA2911" w:rsidP="00AA2911">
            <w:pPr>
              <w:tabs>
                <w:tab w:val="center" w:pos="1966"/>
              </w:tabs>
              <w:rPr>
                <w:rFonts w:hint="eastAsia"/>
              </w:rPr>
            </w:pPr>
            <w:proofErr w:type="spellStart"/>
            <w:r>
              <w:t>d</w:t>
            </w:r>
            <w:r>
              <w:rPr>
                <w:rFonts w:hint="eastAsia"/>
              </w:rPr>
              <w:t>evice_</w:t>
            </w:r>
            <w:r>
              <w:t>type</w:t>
            </w:r>
            <w:proofErr w:type="spellEnd"/>
          </w:p>
        </w:tc>
        <w:tc>
          <w:tcPr>
            <w:tcW w:w="4148" w:type="dxa"/>
          </w:tcPr>
          <w:p w:rsidR="00AA2911" w:rsidRDefault="00AA2911" w:rsidP="00AA2911">
            <w:pPr>
              <w:tabs>
                <w:tab w:val="center" w:pos="1966"/>
              </w:tabs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>
              <w:t>类型</w:t>
            </w:r>
            <w:r>
              <w:tab/>
            </w:r>
          </w:p>
        </w:tc>
      </w:tr>
      <w:tr w:rsidR="00AA2911" w:rsidTr="00766235">
        <w:tc>
          <w:tcPr>
            <w:tcW w:w="4148" w:type="dxa"/>
          </w:tcPr>
          <w:p w:rsidR="00AA2911" w:rsidRDefault="00AA2911" w:rsidP="00AA2911">
            <w:pPr>
              <w:tabs>
                <w:tab w:val="center" w:pos="1966"/>
              </w:tabs>
              <w:rPr>
                <w:rFonts w:hint="eastAsia"/>
              </w:rPr>
            </w:pPr>
            <w:proofErr w:type="spellStart"/>
            <w:r>
              <w:t>t</w:t>
            </w:r>
            <w:r>
              <w:rPr>
                <w:rFonts w:hint="eastAsia"/>
              </w:rPr>
              <w:t>ransfer_</w:t>
            </w:r>
            <w:r>
              <w:t>type</w:t>
            </w:r>
            <w:proofErr w:type="spellEnd"/>
          </w:p>
        </w:tc>
        <w:tc>
          <w:tcPr>
            <w:tcW w:w="4148" w:type="dxa"/>
          </w:tcPr>
          <w:p w:rsidR="00AA2911" w:rsidRDefault="00AA2911" w:rsidP="00AA2911">
            <w:pPr>
              <w:tabs>
                <w:tab w:val="center" w:pos="1966"/>
              </w:tabs>
              <w:rPr>
                <w:rFonts w:hint="eastAsia"/>
              </w:rPr>
            </w:pPr>
            <w:r>
              <w:rPr>
                <w:rFonts w:hint="eastAsia"/>
              </w:rPr>
              <w:t>传输</w:t>
            </w:r>
            <w:r>
              <w:t>类型</w:t>
            </w:r>
            <w:r>
              <w:tab/>
            </w:r>
          </w:p>
        </w:tc>
      </w:tr>
      <w:tr w:rsidR="00AA2911" w:rsidTr="00766235">
        <w:tc>
          <w:tcPr>
            <w:tcW w:w="4148" w:type="dxa"/>
          </w:tcPr>
          <w:p w:rsidR="00AA2911" w:rsidRDefault="00AA2911" w:rsidP="00AA2911">
            <w:pPr>
              <w:tabs>
                <w:tab w:val="center" w:pos="1966"/>
              </w:tabs>
              <w:rPr>
                <w:rFonts w:hint="eastAsia"/>
              </w:rPr>
            </w:pPr>
            <w:proofErr w:type="spellStart"/>
            <w:r>
              <w:t>d</w:t>
            </w:r>
            <w:r>
              <w:rPr>
                <w:rFonts w:hint="eastAsia"/>
              </w:rPr>
              <w:t>evice_</w:t>
            </w:r>
            <w:r>
              <w:t>value</w:t>
            </w:r>
            <w:proofErr w:type="spellEnd"/>
          </w:p>
        </w:tc>
        <w:tc>
          <w:tcPr>
            <w:tcW w:w="4148" w:type="dxa"/>
          </w:tcPr>
          <w:p w:rsidR="00AA2911" w:rsidRDefault="00AA2911" w:rsidP="00AA2911">
            <w:pPr>
              <w:tabs>
                <w:tab w:val="center" w:pos="1966"/>
              </w:tabs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>
              <w:t>数据</w:t>
            </w:r>
            <w:r>
              <w:tab/>
            </w:r>
          </w:p>
        </w:tc>
      </w:tr>
      <w:tr w:rsidR="00AA2911" w:rsidTr="00766235">
        <w:tc>
          <w:tcPr>
            <w:tcW w:w="4148" w:type="dxa"/>
          </w:tcPr>
          <w:p w:rsidR="00AA2911" w:rsidRDefault="00AA2911" w:rsidP="00AA2911">
            <w:pPr>
              <w:tabs>
                <w:tab w:val="left" w:pos="2569"/>
              </w:tabs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4148" w:type="dxa"/>
          </w:tcPr>
          <w:p w:rsidR="00AA2911" w:rsidRDefault="00AA2911" w:rsidP="00AA2911">
            <w:pPr>
              <w:tabs>
                <w:tab w:val="left" w:pos="2569"/>
              </w:tabs>
              <w:rPr>
                <w:rFonts w:hint="eastAsia"/>
              </w:rPr>
            </w:pPr>
            <w:r>
              <w:rPr>
                <w:rFonts w:hint="eastAsia"/>
              </w:rPr>
              <w:t>时间戳</w:t>
            </w:r>
            <w:r>
              <w:tab/>
            </w:r>
          </w:p>
        </w:tc>
      </w:tr>
    </w:tbl>
    <w:p w:rsidR="00A747D5" w:rsidRDefault="00AA2911" w:rsidP="00766235">
      <w:pPr>
        <w:rPr>
          <w:rFonts w:hint="eastAsia"/>
        </w:rPr>
      </w:pPr>
      <w:r>
        <w:rPr>
          <w:rFonts w:hint="eastAsia"/>
        </w:rPr>
        <w:t>示例</w:t>
      </w:r>
    </w:p>
    <w:p w:rsidR="00AA2911" w:rsidRDefault="00AA2911" w:rsidP="00766235">
      <w:pPr>
        <w:rPr>
          <w:rFonts w:hint="eastAsia"/>
        </w:rPr>
      </w:pPr>
      <w:r>
        <w:tab/>
        <w:t>{“</w:t>
      </w:r>
      <w:r w:rsidR="00A747D5">
        <w:rPr>
          <w:rFonts w:hint="eastAsia"/>
        </w:rPr>
        <w:t>device_id</w:t>
      </w:r>
      <w:r w:rsidR="00A747D5">
        <w:t>”:1,”device_type”:16,”transfer_type”:”zigbee”,”device_value”:”16”}</w:t>
      </w:r>
    </w:p>
    <w:p w:rsidR="00766235" w:rsidRDefault="00AA2911" w:rsidP="00766235">
      <w:r>
        <w:rPr>
          <w:rFonts w:hint="eastAsia"/>
        </w:rPr>
        <w:t>网关</w:t>
      </w:r>
      <w:r>
        <w:t>到传感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A2911" w:rsidTr="00AA2911">
        <w:tc>
          <w:tcPr>
            <w:tcW w:w="4148" w:type="dxa"/>
          </w:tcPr>
          <w:p w:rsidR="00AA2911" w:rsidRDefault="00A747D5" w:rsidP="00766235">
            <w:pPr>
              <w:rPr>
                <w:rFonts w:hint="eastAsia"/>
              </w:rPr>
            </w:pPr>
            <w:proofErr w:type="spellStart"/>
            <w:r>
              <w:t>c</w:t>
            </w:r>
            <w:r w:rsidR="00AA2911">
              <w:rPr>
                <w:rFonts w:hint="eastAsia"/>
              </w:rPr>
              <w:t>md</w:t>
            </w:r>
            <w:proofErr w:type="spellEnd"/>
          </w:p>
        </w:tc>
        <w:tc>
          <w:tcPr>
            <w:tcW w:w="4148" w:type="dxa"/>
          </w:tcPr>
          <w:p w:rsidR="00AA2911" w:rsidRDefault="00AA2911" w:rsidP="00766235">
            <w:pPr>
              <w:rPr>
                <w:rFonts w:hint="eastAsia"/>
              </w:rPr>
            </w:pPr>
            <w:r>
              <w:rPr>
                <w:rFonts w:hint="eastAsia"/>
              </w:rPr>
              <w:t>命令</w:t>
            </w:r>
          </w:p>
        </w:tc>
      </w:tr>
      <w:tr w:rsidR="00AA2911" w:rsidTr="00AA2911">
        <w:tc>
          <w:tcPr>
            <w:tcW w:w="4148" w:type="dxa"/>
          </w:tcPr>
          <w:p w:rsidR="00AA2911" w:rsidRDefault="00AA2911" w:rsidP="00766235">
            <w:pPr>
              <w:rPr>
                <w:rFonts w:hint="eastAsia"/>
              </w:rPr>
            </w:pPr>
            <w:proofErr w:type="spellStart"/>
            <w:r>
              <w:t>a</w:t>
            </w:r>
            <w:r>
              <w:rPr>
                <w:rFonts w:hint="eastAsia"/>
              </w:rPr>
              <w:t>rgs</w:t>
            </w:r>
            <w:proofErr w:type="spellEnd"/>
          </w:p>
        </w:tc>
        <w:tc>
          <w:tcPr>
            <w:tcW w:w="4148" w:type="dxa"/>
          </w:tcPr>
          <w:p w:rsidR="00AA2911" w:rsidRDefault="00AA2911" w:rsidP="00766235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</w:tr>
    </w:tbl>
    <w:p w:rsidR="00AA2911" w:rsidRDefault="00AA2911" w:rsidP="00766235">
      <w:r>
        <w:rPr>
          <w:rFonts w:hint="eastAsia"/>
        </w:rPr>
        <w:t>典型</w:t>
      </w:r>
      <w:r>
        <w:t>的命令有</w:t>
      </w:r>
    </w:p>
    <w:p w:rsidR="00A747D5" w:rsidRDefault="00A747D5" w:rsidP="00766235">
      <w:r>
        <w:tab/>
        <w:t>{“cmd”:”set_switch”,”args</w:t>
      </w:r>
      <w:proofErr w:type="gramStart"/>
      <w:r>
        <w:t>”:</w:t>
      </w:r>
      <w:proofErr w:type="gramEnd"/>
      <w:r>
        <w:t>{“device_id”:1,”device_value”:”true”}}</w:t>
      </w:r>
    </w:p>
    <w:p w:rsidR="00A747D5" w:rsidRDefault="00A747D5" w:rsidP="00766235"/>
    <w:p w:rsidR="00A747D5" w:rsidRDefault="00A747D5" w:rsidP="00865BA7">
      <w:pPr>
        <w:pStyle w:val="4"/>
      </w:pPr>
      <w:r>
        <w:rPr>
          <w:rFonts w:hint="eastAsia"/>
        </w:rPr>
        <w:t>组包</w:t>
      </w:r>
      <w:r>
        <w:t>格式</w:t>
      </w:r>
    </w:p>
    <w:p w:rsidR="00A747D5" w:rsidRDefault="00A747D5" w:rsidP="00766235">
      <w:r>
        <w:tab/>
      </w:r>
      <w:r>
        <w:rPr>
          <w:rFonts w:hint="eastAsia"/>
        </w:rPr>
        <w:t>行解析</w:t>
      </w:r>
      <w:r>
        <w:t>，</w:t>
      </w:r>
      <w:r>
        <w:rPr>
          <w:rFonts w:hint="eastAsia"/>
        </w:rPr>
        <w:t>每条</w:t>
      </w:r>
      <w:r>
        <w:t>数据都以</w:t>
      </w:r>
      <w:proofErr w:type="gramStart"/>
      <w:r>
        <w:t>’</w:t>
      </w:r>
      <w:proofErr w:type="gramEnd"/>
      <w:r>
        <w:t>\n</w:t>
      </w:r>
      <w:proofErr w:type="gramStart"/>
      <w:r>
        <w:t>’</w:t>
      </w:r>
      <w:proofErr w:type="gramEnd"/>
      <w:r>
        <w:rPr>
          <w:rFonts w:hint="eastAsia"/>
        </w:rPr>
        <w:t>为</w:t>
      </w:r>
      <w:r>
        <w:t>结束符。</w:t>
      </w:r>
    </w:p>
    <w:p w:rsidR="00865BA7" w:rsidRDefault="00865BA7" w:rsidP="00865BA7">
      <w:pPr>
        <w:pStyle w:val="4"/>
      </w:pPr>
      <w:r>
        <w:rPr>
          <w:rFonts w:hint="eastAsia"/>
        </w:rPr>
        <w:t>软件</w:t>
      </w:r>
      <w:r>
        <w:t>接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65BA7" w:rsidTr="00865BA7">
        <w:tc>
          <w:tcPr>
            <w:tcW w:w="8296" w:type="dxa"/>
          </w:tcPr>
          <w:p w:rsidR="00865BA7" w:rsidRPr="00865BA7" w:rsidRDefault="00865BA7" w:rsidP="00865BA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865BA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865BA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65BA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fer_read_line</w:t>
            </w:r>
            <w:proofErr w:type="spellEnd"/>
            <w:r w:rsidRPr="00865BA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865BA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865BA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uffer </w:t>
            </w:r>
            <w:r w:rsidRPr="00865BA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65BA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r w:rsidRPr="00865BA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65BA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proofErr w:type="spellEnd"/>
            <w:r w:rsidRPr="00865BA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65BA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65BA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ine</w:t>
            </w:r>
            <w:r w:rsidRPr="00865BA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65BA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865BA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865BA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65BA7" w:rsidRPr="00865BA7" w:rsidRDefault="00865BA7" w:rsidP="00865BA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865BA7" w:rsidRPr="00865BA7" w:rsidRDefault="00865BA7" w:rsidP="00865BA7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865BA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proofErr w:type="spellStart"/>
            <w:r w:rsidRPr="00865BA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json</w:t>
            </w:r>
            <w:proofErr w:type="spellEnd"/>
            <w:r w:rsidRPr="00865BA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解析采用了</w:t>
            </w:r>
            <w:proofErr w:type="spellStart"/>
            <w:r w:rsidRPr="00865BA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cJSON</w:t>
            </w:r>
            <w:proofErr w:type="spellEnd"/>
            <w:r w:rsidRPr="00865BA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库，为标准用法</w:t>
            </w:r>
            <w:r w:rsidRPr="00865BA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</w:tc>
      </w:tr>
    </w:tbl>
    <w:p w:rsidR="00865BA7" w:rsidRPr="00865BA7" w:rsidRDefault="00865BA7" w:rsidP="00865BA7">
      <w:pPr>
        <w:rPr>
          <w:rFonts w:hint="eastAsia"/>
        </w:rPr>
      </w:pPr>
    </w:p>
    <w:p w:rsidR="00A747D5" w:rsidRDefault="00865BA7" w:rsidP="00865BA7">
      <w:pPr>
        <w:pStyle w:val="3"/>
      </w:pPr>
      <w:r>
        <w:rPr>
          <w:rFonts w:hint="eastAsia"/>
        </w:rPr>
        <w:lastRenderedPageBreak/>
        <w:t>串口</w:t>
      </w:r>
      <w:r>
        <w:t>读写</w:t>
      </w:r>
    </w:p>
    <w:p w:rsidR="00865BA7" w:rsidRDefault="00865BA7" w:rsidP="00865BA7">
      <w:r>
        <w:rPr>
          <w:rFonts w:hint="eastAsia"/>
        </w:rPr>
        <w:t>介绍</w:t>
      </w:r>
    </w:p>
    <w:p w:rsidR="00865BA7" w:rsidRDefault="00865BA7" w:rsidP="00865BA7">
      <w:pPr>
        <w:rPr>
          <w:rFonts w:hint="eastAsia"/>
        </w:rPr>
      </w:pPr>
      <w:r>
        <w:tab/>
      </w:r>
      <w:r>
        <w:rPr>
          <w:rFonts w:hint="eastAsia"/>
        </w:rPr>
        <w:t>串口波特率</w:t>
      </w:r>
      <w:r>
        <w:t>设为</w:t>
      </w:r>
      <w:r>
        <w:rPr>
          <w:rFonts w:hint="eastAsia"/>
        </w:rPr>
        <w:t>1152</w:t>
      </w:r>
      <w:r>
        <w:t>00</w:t>
      </w:r>
      <w:r>
        <w:rPr>
          <w:rFonts w:hint="eastAsia"/>
        </w:rPr>
        <w:t>,8</w:t>
      </w:r>
      <w:r>
        <w:rPr>
          <w:rFonts w:hint="eastAsia"/>
        </w:rPr>
        <w:t>位</w:t>
      </w:r>
      <w:r>
        <w:t>数据位，</w:t>
      </w:r>
      <w:r>
        <w:rPr>
          <w:rFonts w:hint="eastAsia"/>
        </w:rPr>
        <w:t>1</w:t>
      </w:r>
      <w:r>
        <w:rPr>
          <w:rFonts w:hint="eastAsia"/>
        </w:rPr>
        <w:t>位</w:t>
      </w:r>
      <w:r>
        <w:t>停止位，无校验位</w:t>
      </w:r>
      <w:r>
        <w:rPr>
          <w:rFonts w:hint="eastAsia"/>
        </w:rPr>
        <w:t>。</w:t>
      </w:r>
    </w:p>
    <w:p w:rsidR="00865BA7" w:rsidRDefault="00865BA7" w:rsidP="00865BA7">
      <w:r>
        <w:rPr>
          <w:rFonts w:hint="eastAsia"/>
        </w:rPr>
        <w:t>软件</w:t>
      </w:r>
      <w:r>
        <w:t>接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A7C81" w:rsidTr="008A7C81">
        <w:tc>
          <w:tcPr>
            <w:tcW w:w="8296" w:type="dxa"/>
          </w:tcPr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wseriport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打开串口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wseripor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wseriport_create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ons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typath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uart_speed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关闭串口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void</w:t>
            </w:r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wseriport_release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wseripor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根据传输协议，找到对应串口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wseripor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ind_transfer_media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ons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nsfer_type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打开串口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pen_seriport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ons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typath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uart_speed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写数据到串口</w:t>
            </w:r>
            <w:r w:rsidRPr="008A7C81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*/</w:t>
            </w:r>
          </w:p>
          <w:p w:rsidR="008A7C81" w:rsidRPr="008A7C81" w:rsidRDefault="008A7C81" w:rsidP="008A7C81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_seriport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ruc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wseripor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A7C81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8A7C81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proofErr w:type="spellEnd"/>
            <w:r w:rsidRPr="008A7C81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8A7C81" w:rsidRPr="008A7C81" w:rsidRDefault="008A7C81" w:rsidP="00865BA7">
            <w:pPr>
              <w:rPr>
                <w:rFonts w:hint="eastAsia"/>
              </w:rPr>
            </w:pPr>
          </w:p>
        </w:tc>
      </w:tr>
    </w:tbl>
    <w:p w:rsidR="008A7C81" w:rsidRDefault="008A7C81" w:rsidP="00865BA7"/>
    <w:p w:rsidR="00AC02B4" w:rsidRDefault="00AC02B4" w:rsidP="00AC02B4">
      <w:pPr>
        <w:pStyle w:val="3"/>
      </w:pPr>
      <w:r>
        <w:rPr>
          <w:rFonts w:hint="eastAsia"/>
        </w:rPr>
        <w:t>网络</w:t>
      </w:r>
      <w:r>
        <w:t>IO</w:t>
      </w:r>
    </w:p>
    <w:p w:rsidR="00AC02B4" w:rsidRDefault="00AC02B4" w:rsidP="00AC02B4">
      <w:r>
        <w:rPr>
          <w:rFonts w:hint="eastAsia"/>
        </w:rPr>
        <w:t>介绍</w:t>
      </w:r>
    </w:p>
    <w:p w:rsidR="00AC02B4" w:rsidRDefault="00AC02B4" w:rsidP="00AC02B4">
      <w:r>
        <w:rPr>
          <w:rFonts w:hint="eastAsia"/>
        </w:rPr>
        <w:t xml:space="preserve">  </w:t>
      </w:r>
      <w:r>
        <w:rPr>
          <w:rFonts w:hint="eastAsia"/>
        </w:rPr>
        <w:t>创建了</w:t>
      </w:r>
      <w:r>
        <w:t>一个服务器，</w:t>
      </w:r>
      <w:r>
        <w:rPr>
          <w:rFonts w:hint="eastAsia"/>
        </w:rPr>
        <w:t>监听</w:t>
      </w:r>
      <w:r>
        <w:rPr>
          <w:rFonts w:hint="eastAsia"/>
        </w:rPr>
        <w:t>51001</w:t>
      </w:r>
      <w:r>
        <w:rPr>
          <w:rFonts w:hint="eastAsia"/>
        </w:rPr>
        <w:t>端口</w:t>
      </w:r>
      <w:r>
        <w:t>。</w:t>
      </w:r>
    </w:p>
    <w:p w:rsidR="00AC02B4" w:rsidRPr="00AC02B4" w:rsidRDefault="00AC02B4" w:rsidP="00AC02B4">
      <w:r>
        <w:rPr>
          <w:rFonts w:hint="eastAsia"/>
        </w:rPr>
        <w:t>软件</w:t>
      </w:r>
      <w:r>
        <w:t>接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C02B4" w:rsidTr="00AC02B4">
        <w:tc>
          <w:tcPr>
            <w:tcW w:w="8296" w:type="dxa"/>
          </w:tcPr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NonBlock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NonBlockBind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ource_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NonBlockBestEffortBind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ource_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Unix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UnixNonBlock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Rea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un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Resolv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hos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buf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buf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Resolve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hos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buf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buf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Serve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ind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acklog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etTcp6Serve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ind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acklog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lastRenderedPageBreak/>
              <w:t>//</w:t>
            </w:r>
            <w:proofErr w:type="spellStart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anetUnixServer</w:t>
            </w:r>
            <w:proofErr w:type="spellEnd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(char *err, char *path, </w:t>
            </w:r>
            <w:proofErr w:type="spellStart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mode_t</w:t>
            </w:r>
            <w:proofErr w:type="spellEnd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perm, </w:t>
            </w:r>
            <w:proofErr w:type="spellStart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backlog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Accep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rvers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UnixAccep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rvers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Writ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un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NonBl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Bl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EnableTcpNoDelay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DisableTcpNoDelay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KeepAliv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SendTimeou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long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long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s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PeerToString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KeepAliv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val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SockNam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Format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FormatPee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FormatS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rPr>
                <w:rFonts w:hint="eastAsia"/>
              </w:rPr>
            </w:pPr>
          </w:p>
        </w:tc>
      </w:tr>
    </w:tbl>
    <w:p w:rsidR="00AC02B4" w:rsidRDefault="00AC02B4" w:rsidP="00AC02B4"/>
    <w:p w:rsidR="00AC02B4" w:rsidRDefault="00AC02B4" w:rsidP="00AC02B4">
      <w:pPr>
        <w:pStyle w:val="3"/>
      </w:pPr>
      <w:r>
        <w:rPr>
          <w:rFonts w:hint="eastAsia"/>
        </w:rPr>
        <w:t>事件</w:t>
      </w:r>
      <w:r>
        <w:t>循环</w:t>
      </w:r>
    </w:p>
    <w:p w:rsidR="00AC02B4" w:rsidRDefault="00AC02B4" w:rsidP="00AC02B4">
      <w:r>
        <w:rPr>
          <w:rFonts w:hint="eastAsia"/>
        </w:rPr>
        <w:t>介绍</w:t>
      </w:r>
    </w:p>
    <w:p w:rsidR="00AC02B4" w:rsidRDefault="00AC02B4" w:rsidP="00AC02B4">
      <w:r>
        <w:tab/>
      </w:r>
      <w:r>
        <w:rPr>
          <w:rFonts w:hint="eastAsia"/>
        </w:rPr>
        <w:t>采用</w:t>
      </w:r>
      <w:proofErr w:type="spellStart"/>
      <w:r>
        <w:t>linux</w:t>
      </w:r>
      <w:proofErr w:type="spellEnd"/>
      <w:r>
        <w:t>的</w:t>
      </w:r>
      <w:proofErr w:type="spellStart"/>
      <w:r>
        <w:t>epoll</w:t>
      </w:r>
      <w:proofErr w:type="spellEnd"/>
      <w:r>
        <w:t>模型，做的</w:t>
      </w:r>
      <w:r>
        <w:t>IO</w:t>
      </w:r>
      <w:r>
        <w:t>事件</w:t>
      </w:r>
      <w:r>
        <w:rPr>
          <w:rFonts w:hint="eastAsia"/>
        </w:rPr>
        <w:t>模型</w:t>
      </w:r>
    </w:p>
    <w:p w:rsidR="00AC02B4" w:rsidRDefault="00AC02B4" w:rsidP="00AC02B4">
      <w:r>
        <w:rPr>
          <w:rFonts w:hint="eastAsia"/>
        </w:rPr>
        <w:t>软件</w:t>
      </w:r>
      <w:r>
        <w:t>接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C02B4" w:rsidTr="00AC02B4">
        <w:tc>
          <w:tcPr>
            <w:tcW w:w="8296" w:type="dxa"/>
          </w:tcPr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NonBlock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NonBlockBind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ource_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NonBlockBestEffortBind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ource_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Unix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UnixNonBlockConnec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Rea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un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Resolv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hos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buf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buf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Resolve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hos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buf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buf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Serve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ind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acklog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etTcp6Serve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ind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acklog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lastRenderedPageBreak/>
              <w:t>//</w:t>
            </w:r>
            <w:proofErr w:type="spellStart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anetUnixServer</w:t>
            </w:r>
            <w:proofErr w:type="spellEnd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(char *err, char *path, </w:t>
            </w:r>
            <w:proofErr w:type="spellStart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mode_t</w:t>
            </w:r>
            <w:proofErr w:type="spellEnd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perm, </w:t>
            </w:r>
            <w:proofErr w:type="spellStart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backlog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Accep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rvers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UnixAccep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rvers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Writ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un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NonBl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Bl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EnableTcpNoDelay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DisableTcpNoDelay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TcpKeepAliv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SendTimeou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long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long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s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PeerToString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KeepAliv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val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SockName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FormatAdd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p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ort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FormatPeer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netFormatSock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d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_t</w:t>
            </w:r>
            <w:proofErr w:type="spellEnd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AC02B4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mt_len</w:t>
            </w:r>
            <w:proofErr w:type="spellEnd"/>
            <w:r w:rsidRPr="00AC02B4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AC02B4" w:rsidRPr="00AC02B4" w:rsidRDefault="00AC02B4" w:rsidP="00AC02B4">
            <w:pPr>
              <w:rPr>
                <w:rFonts w:hint="eastAsia"/>
              </w:rPr>
            </w:pPr>
          </w:p>
        </w:tc>
      </w:tr>
    </w:tbl>
    <w:p w:rsidR="00AC02B4" w:rsidRDefault="00AC02B4" w:rsidP="00AC02B4"/>
    <w:p w:rsidR="00AC02B4" w:rsidRDefault="00AC02B4" w:rsidP="00AC02B4">
      <w:pPr>
        <w:pStyle w:val="4"/>
      </w:pPr>
      <w:r>
        <w:rPr>
          <w:rFonts w:hint="eastAsia"/>
        </w:rPr>
        <w:t>开发指导</w:t>
      </w:r>
    </w:p>
    <w:p w:rsidR="00AC02B4" w:rsidRDefault="00AC02B4" w:rsidP="00AC02B4">
      <w:pPr>
        <w:ind w:firstLine="420"/>
      </w:pPr>
      <w:r>
        <w:rPr>
          <w:rFonts w:hint="eastAsia"/>
        </w:rPr>
        <w:t>这个</w:t>
      </w:r>
      <w:r>
        <w:t>软件功能相对单一，目的明确</w:t>
      </w:r>
      <w:r>
        <w:rPr>
          <w:rFonts w:hint="eastAsia"/>
        </w:rPr>
        <w:t>，不会</w:t>
      </w:r>
      <w:r>
        <w:t>出现设计上重来的问题</w:t>
      </w:r>
      <w:r>
        <w:rPr>
          <w:rFonts w:hint="eastAsia"/>
        </w:rPr>
        <w:t>。前面</w:t>
      </w:r>
      <w:r>
        <w:t>我们主要介绍了软件的编写</w:t>
      </w:r>
      <w:r>
        <w:rPr>
          <w:rFonts w:hint="eastAsia"/>
        </w:rPr>
        <w:t>思路。</w:t>
      </w:r>
      <w:r>
        <w:t>这里</w:t>
      </w:r>
      <w:r>
        <w:rPr>
          <w:rFonts w:hint="eastAsia"/>
        </w:rPr>
        <w:t>我们</w:t>
      </w:r>
      <w:r>
        <w:t>介绍下当</w:t>
      </w:r>
      <w:r>
        <w:rPr>
          <w:rFonts w:hint="eastAsia"/>
        </w:rPr>
        <w:t>此</w:t>
      </w:r>
      <w:r w:rsidR="004B6219">
        <w:t>软件不满足我们的需要，比如</w:t>
      </w:r>
      <w:r w:rsidR="004B6219">
        <w:rPr>
          <w:rFonts w:hint="eastAsia"/>
        </w:rPr>
        <w:t>系统</w:t>
      </w:r>
      <w:r w:rsidR="004B6219">
        <w:t>中</w:t>
      </w:r>
      <w:r w:rsidR="004B6219">
        <w:rPr>
          <w:rFonts w:hint="eastAsia"/>
        </w:rPr>
        <w:t>需要</w:t>
      </w:r>
      <w:r w:rsidR="004B6219">
        <w:t>增加传感器</w:t>
      </w:r>
      <w:r w:rsidR="004B6219">
        <w:rPr>
          <w:rFonts w:hint="eastAsia"/>
        </w:rPr>
        <w:t>时</w:t>
      </w:r>
      <w:r w:rsidR="004B6219">
        <w:t>,</w:t>
      </w:r>
      <w:r w:rsidR="004B6219">
        <w:rPr>
          <w:rFonts w:hint="eastAsia"/>
        </w:rPr>
        <w:t>我们</w:t>
      </w:r>
      <w:r w:rsidR="004B6219">
        <w:t>应该怎么做</w:t>
      </w:r>
      <w:bookmarkStart w:id="0" w:name="_GoBack"/>
      <w:bookmarkEnd w:id="0"/>
      <w:r w:rsidR="004B6219">
        <w:t xml:space="preserve"> </w:t>
      </w:r>
    </w:p>
    <w:p w:rsidR="00AC02B4" w:rsidRDefault="00E444E7" w:rsidP="00E444E7">
      <w:r>
        <w:rPr>
          <w:rFonts w:hint="eastAsia"/>
        </w:rPr>
        <w:t>增加</w:t>
      </w:r>
      <w:r>
        <w:t>传感器</w:t>
      </w:r>
      <w:r>
        <w:rPr>
          <w:rFonts w:hint="eastAsia"/>
        </w:rPr>
        <w:t>(</w:t>
      </w:r>
      <w:r>
        <w:rPr>
          <w:rFonts w:hint="eastAsia"/>
        </w:rPr>
        <w:t>以</w:t>
      </w:r>
      <w:r>
        <w:t>led</w:t>
      </w:r>
      <w:r>
        <w:t>灯为例</w:t>
      </w:r>
      <w:r>
        <w:rPr>
          <w:rFonts w:hint="eastAsia"/>
        </w:rPr>
        <w:t>)</w:t>
      </w:r>
    </w:p>
    <w:p w:rsidR="00E444E7" w:rsidRDefault="00E444E7" w:rsidP="00E444E7"/>
    <w:p w:rsidR="00E444E7" w:rsidRDefault="00E444E7" w:rsidP="00E444E7">
      <w:r>
        <w:rPr>
          <w:rFonts w:hint="eastAsia"/>
        </w:rPr>
        <w:t xml:space="preserve">1 </w:t>
      </w:r>
      <w:r>
        <w:rPr>
          <w:rFonts w:hint="eastAsia"/>
        </w:rPr>
        <w:t>修改</w:t>
      </w:r>
      <w:r>
        <w:rPr>
          <w:rFonts w:hint="eastAsia"/>
        </w:rPr>
        <w:t xml:space="preserve"> </w:t>
      </w:r>
      <w:proofErr w:type="spellStart"/>
      <w:r>
        <w:t>device.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，</w:t>
      </w:r>
      <w:r>
        <w:t>添加如下两个函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444E7" w:rsidTr="00E444E7">
        <w:tc>
          <w:tcPr>
            <w:tcW w:w="8296" w:type="dxa"/>
          </w:tcPr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*slip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转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son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*/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atic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JSON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d_v2json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onst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ata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proofErr w:type="spellStart"/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v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ata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v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{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JSON_CreateString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E444E7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rue"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JSON_CreateString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E444E7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false"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/*</w:t>
            </w:r>
            <w:proofErr w:type="spellStart"/>
            <w:r w:rsidRPr="00E444E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json</w:t>
            </w:r>
            <w:proofErr w:type="spellEnd"/>
            <w:r w:rsidRPr="00E444E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转</w:t>
            </w:r>
            <w:r w:rsidRPr="00E444E7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slip*/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static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ed_v2chararray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JSON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char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44E7">
              <w:rPr>
                <w:rFonts w:ascii="Courier New" w:eastAsia="宋体" w:hAnsi="Courier New" w:cs="Courier New"/>
                <w:color w:val="8000FF"/>
                <w:kern w:val="0"/>
                <w:sz w:val="20"/>
                <w:szCs w:val="20"/>
              </w:rPr>
              <w:t>int</w:t>
            </w:r>
            <w:proofErr w:type="spellEnd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switch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&gt;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ype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{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ase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JSON_False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reak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ase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JSON_True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reak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ase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JSON_String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casecmp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&gt;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string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E444E7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rue"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</w:t>
            </w:r>
            <w:proofErr w:type="spellStart"/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uf</w:t>
            </w:r>
            <w:proofErr w:type="spellEnd"/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reak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ault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reak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E444E7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E444E7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8</w:t>
            </w: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;</w:t>
            </w:r>
          </w:p>
          <w:p w:rsidR="00E444E7" w:rsidRPr="00E444E7" w:rsidRDefault="00E444E7" w:rsidP="00E444E7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E444E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</w:p>
          <w:p w:rsidR="00E444E7" w:rsidRDefault="00E444E7" w:rsidP="00E444E7">
            <w:pPr>
              <w:rPr>
                <w:rFonts w:hint="eastAsia"/>
              </w:rPr>
            </w:pPr>
          </w:p>
        </w:tc>
      </w:tr>
    </w:tbl>
    <w:p w:rsidR="00E444E7" w:rsidRDefault="00E444E7" w:rsidP="00E444E7">
      <w:r>
        <w:rPr>
          <w:rFonts w:hint="eastAsia"/>
        </w:rPr>
        <w:lastRenderedPageBreak/>
        <w:t xml:space="preserve">2 </w:t>
      </w:r>
      <w:proofErr w:type="spellStart"/>
      <w:r>
        <w:rPr>
          <w:rFonts w:hint="eastAsia"/>
        </w:rPr>
        <w:t>device</w:t>
      </w:r>
      <w:r>
        <w:t>.c</w:t>
      </w:r>
      <w:proofErr w:type="spellEnd"/>
      <w:r>
        <w:rPr>
          <w:rFonts w:hint="eastAsia"/>
        </w:rPr>
        <w:t>文件</w:t>
      </w:r>
      <w:r>
        <w:t>中找到</w:t>
      </w:r>
      <w:r>
        <w:rPr>
          <w:rFonts w:hint="eastAsia"/>
        </w:rPr>
        <w:t xml:space="preserve"> </w:t>
      </w:r>
      <w:r>
        <w:t>devices</w:t>
      </w:r>
      <w:r>
        <w:t>数组，在其中添加一条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444E7" w:rsidTr="00E444E7">
        <w:tc>
          <w:tcPr>
            <w:tcW w:w="8296" w:type="dxa"/>
          </w:tcPr>
          <w:p w:rsidR="00E444E7" w:rsidRPr="004B6219" w:rsidRDefault="004B6219" w:rsidP="004B6219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4B62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  <w:r w:rsidRPr="004B6219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x18</w:t>
            </w:r>
            <w:r w:rsidRPr="004B62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4B6219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d_v2json</w:t>
            </w:r>
            <w:r w:rsidRPr="004B62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4B6219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d_v2chararray</w:t>
            </w:r>
            <w:r w:rsidRPr="004B62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4B621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ULL</w:t>
            </w:r>
            <w:r w:rsidRPr="004B6219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</w:tc>
      </w:tr>
    </w:tbl>
    <w:p w:rsidR="00E444E7" w:rsidRDefault="00E444E7" w:rsidP="00E444E7">
      <w:pPr>
        <w:rPr>
          <w:rFonts w:hint="eastAsia"/>
        </w:rPr>
      </w:pPr>
    </w:p>
    <w:p w:rsidR="00E444E7" w:rsidRPr="004B6219" w:rsidRDefault="00E444E7" w:rsidP="00E444E7">
      <w:pPr>
        <w:ind w:firstLine="420"/>
        <w:rPr>
          <w:rFonts w:hint="eastAsia"/>
        </w:rPr>
      </w:pPr>
    </w:p>
    <w:p w:rsidR="00E444E7" w:rsidRPr="00AC02B4" w:rsidRDefault="00E444E7" w:rsidP="00AC02B4">
      <w:pPr>
        <w:ind w:firstLine="420"/>
        <w:rPr>
          <w:rFonts w:hint="eastAsia"/>
        </w:rPr>
      </w:pPr>
    </w:p>
    <w:sectPr w:rsidR="00E444E7" w:rsidRPr="00AC02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F905163"/>
    <w:multiLevelType w:val="hybridMultilevel"/>
    <w:tmpl w:val="5836A42A"/>
    <w:lvl w:ilvl="0" w:tplc="DBB2D5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19C9"/>
    <w:rsid w:val="000319C9"/>
    <w:rsid w:val="000C19A1"/>
    <w:rsid w:val="000D2BB1"/>
    <w:rsid w:val="00256771"/>
    <w:rsid w:val="00492E76"/>
    <w:rsid w:val="004B6219"/>
    <w:rsid w:val="00702972"/>
    <w:rsid w:val="00766235"/>
    <w:rsid w:val="00865BA7"/>
    <w:rsid w:val="008A7C81"/>
    <w:rsid w:val="00A145E7"/>
    <w:rsid w:val="00A747D5"/>
    <w:rsid w:val="00AA2911"/>
    <w:rsid w:val="00AC02B4"/>
    <w:rsid w:val="00AF0FCE"/>
    <w:rsid w:val="00B22CB3"/>
    <w:rsid w:val="00C61579"/>
    <w:rsid w:val="00DF1D97"/>
    <w:rsid w:val="00E444E7"/>
    <w:rsid w:val="00F751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FBE9BA0-DFF1-47E9-B453-179CF8759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C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CB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0297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751E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CB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C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3">
    <w:name w:val="Hyperlink"/>
    <w:basedOn w:val="a0"/>
    <w:uiPriority w:val="99"/>
    <w:semiHidden/>
    <w:unhideWhenUsed/>
    <w:rsid w:val="00B22CB3"/>
    <w:rPr>
      <w:color w:val="0000FF"/>
      <w:u w:val="single"/>
    </w:rPr>
  </w:style>
  <w:style w:type="character" w:customStyle="1" w:styleId="apple-converted-space">
    <w:name w:val="apple-converted-space"/>
    <w:basedOn w:val="a0"/>
    <w:rsid w:val="00B22CB3"/>
  </w:style>
  <w:style w:type="table" w:styleId="a4">
    <w:name w:val="Table Grid"/>
    <w:basedOn w:val="a1"/>
    <w:uiPriority w:val="39"/>
    <w:rsid w:val="00AF0F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k">
    <w:name w:val="pl-k"/>
    <w:basedOn w:val="a0"/>
    <w:rsid w:val="00AF0FCE"/>
  </w:style>
  <w:style w:type="character" w:customStyle="1" w:styleId="pl-en">
    <w:name w:val="pl-en"/>
    <w:basedOn w:val="a0"/>
    <w:rsid w:val="00AF0FCE"/>
  </w:style>
  <w:style w:type="paragraph" w:styleId="a5">
    <w:name w:val="List Paragraph"/>
    <w:basedOn w:val="a"/>
    <w:uiPriority w:val="34"/>
    <w:qFormat/>
    <w:rsid w:val="00AF0FCE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0297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751E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pl-c1">
    <w:name w:val="pl-c1"/>
    <w:basedOn w:val="a0"/>
    <w:rsid w:val="00F751ED"/>
  </w:style>
  <w:style w:type="character" w:customStyle="1" w:styleId="sc161">
    <w:name w:val="sc161"/>
    <w:basedOn w:val="a0"/>
    <w:rsid w:val="00766235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0">
    <w:name w:val="sc0"/>
    <w:basedOn w:val="a0"/>
    <w:rsid w:val="0076623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76623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766235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766235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2">
    <w:name w:val="sc12"/>
    <w:basedOn w:val="a0"/>
    <w:rsid w:val="00865BA7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21">
    <w:name w:val="sc21"/>
    <w:basedOn w:val="a0"/>
    <w:rsid w:val="00AC02B4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E444E7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1">
    <w:name w:val="sc61"/>
    <w:basedOn w:val="a0"/>
    <w:rsid w:val="00E444E7"/>
    <w:rPr>
      <w:rFonts w:ascii="Courier New" w:hAnsi="Courier New" w:cs="Courier New" w:hint="default"/>
      <w:color w:val="808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642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92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10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07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927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3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5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46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69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37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3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6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896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11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03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250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76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99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62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47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4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000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92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9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60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77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7</Pages>
  <Words>945</Words>
  <Characters>5387</Characters>
  <Application>Microsoft Office Word</Application>
  <DocSecurity>0</DocSecurity>
  <Lines>44</Lines>
  <Paragraphs>12</Paragraphs>
  <ScaleCrop>false</ScaleCrop>
  <Company/>
  <LinksUpToDate>false</LinksUpToDate>
  <CharactersWithSpaces>6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zhiqiang</dc:creator>
  <cp:keywords/>
  <dc:description/>
  <cp:lastModifiedBy>wangzhiqiang</cp:lastModifiedBy>
  <cp:revision>5</cp:revision>
  <dcterms:created xsi:type="dcterms:W3CDTF">2016-03-14T05:55:00Z</dcterms:created>
  <dcterms:modified xsi:type="dcterms:W3CDTF">2016-03-14T10:58:00Z</dcterms:modified>
</cp:coreProperties>
</file>